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</p:sldMasterIdLst>
  <p:notesMasterIdLst>
    <p:notesMasterId r:id="rId43"/>
  </p:notesMasterIdLst>
  <p:sldIdLst>
    <p:sldId id="273" r:id="rId2"/>
    <p:sldId id="298" r:id="rId3"/>
    <p:sldId id="311" r:id="rId4"/>
    <p:sldId id="321" r:id="rId5"/>
    <p:sldId id="270" r:id="rId6"/>
    <p:sldId id="318" r:id="rId7"/>
    <p:sldId id="320" r:id="rId8"/>
    <p:sldId id="312" r:id="rId9"/>
    <p:sldId id="281" r:id="rId10"/>
    <p:sldId id="283" r:id="rId11"/>
    <p:sldId id="285" r:id="rId12"/>
    <p:sldId id="286" r:id="rId13"/>
    <p:sldId id="282" r:id="rId14"/>
    <p:sldId id="287" r:id="rId15"/>
    <p:sldId id="288" r:id="rId16"/>
    <p:sldId id="324" r:id="rId17"/>
    <p:sldId id="289" r:id="rId18"/>
    <p:sldId id="290" r:id="rId19"/>
    <p:sldId id="291" r:id="rId20"/>
    <p:sldId id="292" r:id="rId21"/>
    <p:sldId id="294" r:id="rId22"/>
    <p:sldId id="293" r:id="rId23"/>
    <p:sldId id="295" r:id="rId24"/>
    <p:sldId id="296" r:id="rId25"/>
    <p:sldId id="317" r:id="rId26"/>
    <p:sldId id="299" r:id="rId27"/>
    <p:sldId id="310" r:id="rId28"/>
    <p:sldId id="300" r:id="rId29"/>
    <p:sldId id="301" r:id="rId30"/>
    <p:sldId id="322" r:id="rId31"/>
    <p:sldId id="303" r:id="rId32"/>
    <p:sldId id="302" r:id="rId33"/>
    <p:sldId id="304" r:id="rId34"/>
    <p:sldId id="307" r:id="rId35"/>
    <p:sldId id="308" r:id="rId36"/>
    <p:sldId id="309" r:id="rId37"/>
    <p:sldId id="323" r:id="rId38"/>
    <p:sldId id="325" r:id="rId39"/>
    <p:sldId id="326" r:id="rId40"/>
    <p:sldId id="327" r:id="rId41"/>
    <p:sldId id="313" r:id="rId4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Welcome" id="{E75E278A-FF0E-49A4-B170-79828D63BBAD}">
          <p14:sldIdLst>
            <p14:sldId id="273"/>
          </p14:sldIdLst>
        </p14:section>
        <p14:section name="Commands, Comments, Teamwork, Selection Pane, Sign In" id="{B9B51309-D148-4332-87C2-07BE32FBCA3B}">
          <p14:sldIdLst>
            <p14:sldId id="298"/>
            <p14:sldId id="311"/>
            <p14:sldId id="321"/>
            <p14:sldId id="270"/>
            <p14:sldId id="318"/>
            <p14:sldId id="320"/>
            <p14:sldId id="312"/>
            <p14:sldId id="281"/>
            <p14:sldId id="283"/>
            <p14:sldId id="285"/>
            <p14:sldId id="286"/>
            <p14:sldId id="282"/>
            <p14:sldId id="287"/>
            <p14:sldId id="288"/>
            <p14:sldId id="324"/>
            <p14:sldId id="289"/>
            <p14:sldId id="290"/>
            <p14:sldId id="291"/>
            <p14:sldId id="292"/>
            <p14:sldId id="294"/>
            <p14:sldId id="293"/>
            <p14:sldId id="295"/>
            <p14:sldId id="296"/>
            <p14:sldId id="317"/>
            <p14:sldId id="299"/>
            <p14:sldId id="310"/>
            <p14:sldId id="300"/>
            <p14:sldId id="301"/>
            <p14:sldId id="322"/>
            <p14:sldId id="303"/>
            <p14:sldId id="302"/>
            <p14:sldId id="304"/>
            <p14:sldId id="307"/>
            <p14:sldId id="308"/>
            <p14:sldId id="309"/>
            <p14:sldId id="323"/>
            <p14:sldId id="325"/>
            <p14:sldId id="326"/>
            <p14:sldId id="327"/>
            <p14:sldId id="313"/>
          </p14:sldIdLst>
        </p14:section>
        <p14:section name="Learn More" id="{2CC34DB2-6590-42C0-AD4B-A04C6060184E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3" name="Author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EBEB"/>
    <a:srgbClr val="F8F8F8"/>
    <a:srgbClr val="D24726"/>
    <a:srgbClr val="D2B4A6"/>
    <a:srgbClr val="734F29"/>
    <a:srgbClr val="DD462F"/>
    <a:srgbClr val="AEB785"/>
    <a:srgbClr val="EFD5A2"/>
    <a:srgbClr val="3B3026"/>
    <a:srgbClr val="ECE1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348" autoAdjust="0"/>
    <p:restoredTop sz="94274" autoAdjust="0"/>
  </p:normalViewPr>
  <p:slideViewPr>
    <p:cSldViewPr snapToGrid="0">
      <p:cViewPr varScale="1">
        <p:scale>
          <a:sx n="124" d="100"/>
          <a:sy n="124" d="100"/>
        </p:scale>
        <p:origin x="400" y="17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3577B-6902-467D-A26C-08A0DD5E4E03}" type="datetimeFigureOut">
              <a:rPr lang="en-US" smtClean="0"/>
              <a:t>10/11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61EA0F-A667-4B49-8422-0062BC55E2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0558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8092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7921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7129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0002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6953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9725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856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4342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1511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7138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3211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40795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3636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1859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51401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3294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5556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921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8833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4951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4365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2395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72360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126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31818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57352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816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19869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392778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9037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17026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64224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95619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19253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5642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56402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6755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07007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0821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825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54950" y="262784"/>
            <a:ext cx="11682101" cy="633243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24828073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4434" y="0"/>
            <a:ext cx="10749367" cy="1208868"/>
          </a:xfrm>
        </p:spPr>
        <p:txBody>
          <a:bodyPr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1825625"/>
            <a:ext cx="4167753" cy="4351338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None/>
              <a:defRPr sz="16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defRPr sz="14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lnSpc>
                <a:spcPct val="130000"/>
              </a:lnSpc>
              <a:spcAft>
                <a:spcPts val="1000"/>
              </a:spcAft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lnSpc>
                <a:spcPct val="130000"/>
              </a:lnSpc>
              <a:spcAft>
                <a:spcPts val="1000"/>
              </a:spcAft>
              <a:defRPr sz="11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lnSpc>
                <a:spcPct val="130000"/>
              </a:lnSpc>
              <a:spcAft>
                <a:spcPts val="1000"/>
              </a:spcAft>
              <a:defRPr sz="11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0/11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0/11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62" r:id="rId2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tif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8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811306" y="1164325"/>
            <a:ext cx="9582736" cy="2389365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ossibility</a:t>
            </a: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tributed</a:t>
            </a: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ensus</a:t>
            </a: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</a:t>
            </a: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e</a:t>
            </a: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ulty</a:t>
            </a: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endParaRPr lang="en-US" sz="4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811306" y="3816448"/>
            <a:ext cx="9582736" cy="11338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ander Fang</a:t>
            </a:r>
            <a:endParaRPr lang="en-US" sz="24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53151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Internal state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311788"/>
            <a:ext cx="9692374" cy="25056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e of Input Register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e of Output register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al storage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gram counter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CFB5B640-32A4-B848-8640-55678D7FC5BF}"/>
              </a:ext>
            </a:extLst>
          </p:cNvPr>
          <p:cNvSpPr txBox="1">
            <a:spLocks/>
          </p:cNvSpPr>
          <p:nvPr/>
        </p:nvSpPr>
        <p:spPr>
          <a:xfrm>
            <a:off x="576233" y="5253893"/>
            <a:ext cx="10805931" cy="476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4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Decision</a:t>
            </a:r>
            <a:r>
              <a:rPr lang="zh-CN" alt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500" b="1" dirty="0">
                <a:latin typeface="Arial" panose="020B0604020202020204" pitchFamily="34" charset="0"/>
                <a:cs typeface="Arial" panose="020B0604020202020204" pitchFamily="34" charset="0"/>
              </a:rPr>
              <a:t>State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A8ADD41D-BF1A-184F-944C-57A7A2A59DDF}"/>
              </a:ext>
            </a:extLst>
          </p:cNvPr>
          <p:cNvSpPr txBox="1">
            <a:spLocks/>
          </p:cNvSpPr>
          <p:nvPr/>
        </p:nvSpPr>
        <p:spPr>
          <a:xfrm>
            <a:off x="576233" y="5876417"/>
            <a:ext cx="9692374" cy="25056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e of Output register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0 or 1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12AC444-5FFE-6F40-A2F2-75EAA4B8B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DE76567-BDBB-9E4E-8698-D2DDA4A94AC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3509138"/>
              </p:ext>
            </p:extLst>
          </p:nvPr>
        </p:nvGraphicFramePr>
        <p:xfrm>
          <a:off x="6096000" y="1854123"/>
          <a:ext cx="4508938" cy="3275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8" r:id="rId4" imgW="2819400" imgH="1917700" progId="Visio.Drawing.11">
                  <p:embed/>
                </p:oleObj>
              </mc:Choice>
              <mc:Fallback>
                <p:oleObj r:id="rId4" imgW="2819400" imgH="1917700" progId="Visio.Drawing.11">
                  <p:embed/>
                  <p:pic>
                    <p:nvPicPr>
                      <p:cNvPr id="0" name="对象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854123"/>
                        <a:ext cx="4508938" cy="3275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3677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6"/>
            <a:ext cx="10805931" cy="529493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Transition Function 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25056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register value -&gt; Output register valu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4C1201B-60BF-734C-80DB-2FD6A1762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A053CFD-9684-1646-8843-CD549CF4752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4093903"/>
              </p:ext>
            </p:extLst>
          </p:nvPr>
        </p:nvGraphicFramePr>
        <p:xfrm>
          <a:off x="5968606" y="2748213"/>
          <a:ext cx="2670897" cy="2505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r:id="rId4" imgW="1384300" imgH="1358900" progId="Visio.Drawing.11">
                  <p:embed/>
                </p:oleObj>
              </mc:Choice>
              <mc:Fallback>
                <p:oleObj r:id="rId4" imgW="1384300" imgH="1358900" progId="Visio.Drawing.11">
                  <p:embed/>
                  <p:pic>
                    <p:nvPicPr>
                      <p:cNvPr id="0" name="对象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8606" y="2748213"/>
                        <a:ext cx="2670897" cy="2505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28514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Features of Process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0"/>
            <a:ext cx="9692374" cy="33151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istic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Register + Transition Function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register: “Write-Once”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en process reaches a decision state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ition function cannot change value anymor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2CA49D-6ED5-FB45-8353-ED49D8BE2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B2A33F6-30F9-C044-80FF-992D7D001FE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20435219"/>
              </p:ext>
            </p:extLst>
          </p:nvPr>
        </p:nvGraphicFramePr>
        <p:xfrm>
          <a:off x="8891752" y="2614205"/>
          <a:ext cx="2753710" cy="2891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r:id="rId4" imgW="1727200" imgH="2133600" progId="Visio.Drawing.11">
                  <p:embed/>
                </p:oleObj>
              </mc:Choice>
              <mc:Fallback>
                <p:oleObj r:id="rId4" imgW="1727200" imgH="2133600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B2A33F6-30F9-C044-80FF-992D7D001FE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1752" y="2614205"/>
                        <a:ext cx="2753710" cy="2891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67037008-7C57-264B-B4E9-CA25782EB3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84BFEDA-3545-404D-B612-7017CFA11EC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17094097"/>
              </p:ext>
            </p:extLst>
          </p:nvPr>
        </p:nvGraphicFramePr>
        <p:xfrm>
          <a:off x="6190593" y="2456819"/>
          <a:ext cx="2091559" cy="2797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r:id="rId6" imgW="1168400" imgH="1549400" progId="Visio.Drawing.11">
                  <p:embed/>
                </p:oleObj>
              </mc:Choice>
              <mc:Fallback>
                <p:oleObj r:id="rId6" imgW="1168400" imgH="1549400" progId="Visio.Drawing.11">
                  <p:embed/>
                  <p:pic>
                    <p:nvPicPr>
                      <p:cNvPr id="0" name="对象 12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0593" y="2456819"/>
                        <a:ext cx="2091559" cy="27970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23182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Process Communication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0"/>
            <a:ext cx="6455188" cy="42926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ssage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ir(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,m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re in Message Buffer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ssage Buffer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stract data structure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set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ndeterministic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8DC836-559F-D546-A162-1EEAE3A04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27ED6D5-30EC-0540-86E0-F43722DF86B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2561919"/>
              </p:ext>
            </p:extLst>
          </p:nvPr>
        </p:nvGraphicFramePr>
        <p:xfrm>
          <a:off x="5665075" y="2859542"/>
          <a:ext cx="5391808" cy="1138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r:id="rId4" imgW="4140200" imgH="749300" progId="Visio.Drawing.11">
                  <p:embed/>
                </p:oleObj>
              </mc:Choice>
              <mc:Fallback>
                <p:oleObj r:id="rId4" imgW="4140200" imgH="749300" progId="Visio.Drawing.11">
                  <p:embed/>
                  <p:pic>
                    <p:nvPicPr>
                      <p:cNvPr id="0" name="对象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075" y="2859542"/>
                        <a:ext cx="5391808" cy="11389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9532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Two Operations of Process Communication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nd(</a:t>
            </a:r>
            <a:r>
              <a:rPr lang="en-US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,m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eive(p)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A338724-DC31-2443-A5EB-3FD5AD3F7FA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02618247"/>
              </p:ext>
            </p:extLst>
          </p:nvPr>
        </p:nvGraphicFramePr>
        <p:xfrm>
          <a:off x="5885794" y="2680570"/>
          <a:ext cx="4572000" cy="1496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r:id="rId4" imgW="3517900" imgH="1041400" progId="Visio.Drawing.11">
                  <p:embed/>
                </p:oleObj>
              </mc:Choice>
              <mc:Fallback>
                <p:oleObj r:id="rId4" imgW="3517900" imgH="1041400" progId="Visio.Drawing.11">
                  <p:embed/>
                  <p:pic>
                    <p:nvPicPr>
                      <p:cNvPr id="0" name="对象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5794" y="2680570"/>
                        <a:ext cx="4572000" cy="1496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59121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Two Operations of Process Communication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nd(</a:t>
            </a:r>
            <a:r>
              <a:rPr lang="en-US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,m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eive(p)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turn Message Buffer Randomly or Nul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783DBCC-0324-714B-BA36-1884E389903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333768"/>
              </p:ext>
            </p:extLst>
          </p:nvPr>
        </p:nvGraphicFramePr>
        <p:xfrm>
          <a:off x="5979117" y="2302618"/>
          <a:ext cx="4782208" cy="1757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1" r:id="rId4" imgW="3517900" imgH="1409700" progId="Visio.Drawing.11">
                  <p:embed/>
                </p:oleObj>
              </mc:Choice>
              <mc:Fallback>
                <p:oleObj r:id="rId4" imgW="3517900" imgH="1409700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783DBCC-0324-714B-BA36-1884E389903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9117" y="2302618"/>
                        <a:ext cx="4782208" cy="17574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2896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Two Operations of Process Communication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nd(</a:t>
            </a:r>
            <a:r>
              <a:rPr lang="en-US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,m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eive(p)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turn Message Buffer Randomly or Null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 infinitely time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783DBCC-0324-714B-BA36-1884E389903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66282128"/>
              </p:ext>
            </p:extLst>
          </p:nvPr>
        </p:nvGraphicFramePr>
        <p:xfrm>
          <a:off x="5959364" y="2302618"/>
          <a:ext cx="4782208" cy="1757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1" r:id="rId4" imgW="3517900" imgH="1409700" progId="Visio.Drawing.11">
                  <p:embed/>
                </p:oleObj>
              </mc:Choice>
              <mc:Fallback>
                <p:oleObj r:id="rId4" imgW="3517900" imgH="1409700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783DBCC-0324-714B-BA36-1884E389903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9364" y="2302618"/>
                        <a:ext cx="4782208" cy="17574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0295DA2-205E-D543-8CA6-0A04A5FDCE2C}"/>
              </a:ext>
            </a:extLst>
          </p:cNvPr>
          <p:cNvGraphicFramePr>
            <a:graphicFrameLocks/>
          </p:cNvGraphicFramePr>
          <p:nvPr/>
        </p:nvGraphicFramePr>
        <p:xfrm>
          <a:off x="5959364" y="4765337"/>
          <a:ext cx="3615559" cy="1757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2" r:id="rId6" imgW="2247900" imgH="1130300" progId="Visio.Drawing.11">
                  <p:embed/>
                </p:oleObj>
              </mc:Choice>
              <mc:Fallback>
                <p:oleObj r:id="rId6" imgW="2247900" imgH="1130300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0295DA2-205E-D543-8CA6-0A04A5FDCE2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9364" y="4765337"/>
                        <a:ext cx="3615559" cy="17574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68955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l internal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s in one process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nt of message buffer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B226DB1-EFD4-ED41-80CF-FEA813AE332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59571296"/>
              </p:ext>
            </p:extLst>
          </p:nvPr>
        </p:nvGraphicFramePr>
        <p:xfrm>
          <a:off x="5044965" y="1931943"/>
          <a:ext cx="5349765" cy="272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r:id="rId4" imgW="4064000" imgH="2019300" progId="Visio.Drawing.11">
                  <p:embed/>
                </p:oleObj>
              </mc:Choice>
              <mc:Fallback>
                <p:oleObj r:id="rId4" imgW="4064000" imgH="2019300" progId="Visio.Drawing.11">
                  <p:embed/>
                  <p:pic>
                    <p:nvPicPr>
                      <p:cNvPr id="0" name="对象 1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4965" y="1931943"/>
                        <a:ext cx="5349765" cy="2720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04458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e configuration to another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d by the event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1C9BF61D-C944-DD4F-8131-8588CD60102B}"/>
              </a:ext>
            </a:extLst>
          </p:cNvPr>
          <p:cNvSpPr txBox="1">
            <a:spLocks/>
          </p:cNvSpPr>
          <p:nvPr/>
        </p:nvSpPr>
        <p:spPr>
          <a:xfrm>
            <a:off x="576233" y="3934045"/>
            <a:ext cx="10805931" cy="476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4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Event</a:t>
            </a:r>
          </a:p>
        </p:txBody>
      </p:sp>
      <p:sp>
        <p:nvSpPr>
          <p:cNvPr id="10" name="Content Placeholder 3">
            <a:extLst>
              <a:ext uri="{FF2B5EF4-FFF2-40B4-BE49-F238E27FC236}">
                <a16:creationId xmlns:a16="http://schemas.microsoft.com/office/drawing/2014/main" id="{59CFF926-AC08-9940-A836-6FACAE3E5C1D}"/>
              </a:ext>
            </a:extLst>
          </p:cNvPr>
          <p:cNvSpPr txBox="1">
            <a:spLocks/>
          </p:cNvSpPr>
          <p:nvPr/>
        </p:nvSpPr>
        <p:spPr>
          <a:xfrm>
            <a:off x="604434" y="4673110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pair e=(</a:t>
            </a:r>
            <a:r>
              <a:rPr lang="en-US" sz="2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,m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C3D2E03-8820-2148-97C4-20101AF38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338" y="2232791"/>
            <a:ext cx="16087160" cy="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73787B0-65B8-DD46-B029-93AFF089D77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7503621"/>
              </p:ext>
            </p:extLst>
          </p:nvPr>
        </p:nvGraphicFramePr>
        <p:xfrm>
          <a:off x="5423337" y="2232791"/>
          <a:ext cx="4277711" cy="3168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6" r:id="rId4" imgW="3162300" imgH="2222500" progId="Visio.Drawing.11">
                  <p:embed/>
                </p:oleObj>
              </mc:Choice>
              <mc:Fallback>
                <p:oleObj r:id="rId4" imgW="3162300" imgH="2222500" progId="Visio.Drawing.11">
                  <p:embed/>
                  <p:pic>
                    <p:nvPicPr>
                      <p:cNvPr id="0" name="对象 1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3337" y="2232791"/>
                        <a:ext cx="4277711" cy="31680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38481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Schedule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quence of events 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3A332908-D5F4-AC4C-BE8C-FF1A4ECA5158}"/>
              </a:ext>
            </a:extLst>
          </p:cNvPr>
          <p:cNvSpPr txBox="1">
            <a:spLocks/>
          </p:cNvSpPr>
          <p:nvPr/>
        </p:nvSpPr>
        <p:spPr>
          <a:xfrm>
            <a:off x="604434" y="3367855"/>
            <a:ext cx="10805931" cy="476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4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Run</a:t>
            </a:r>
          </a:p>
        </p:txBody>
      </p:sp>
      <p:sp>
        <p:nvSpPr>
          <p:cNvPr id="11" name="Content Placeholder 3">
            <a:extLst>
              <a:ext uri="{FF2B5EF4-FFF2-40B4-BE49-F238E27FC236}">
                <a16:creationId xmlns:a16="http://schemas.microsoft.com/office/drawing/2014/main" id="{D65CB986-7D6A-204D-B440-31F7753EC2A9}"/>
              </a:ext>
            </a:extLst>
          </p:cNvPr>
          <p:cNvSpPr txBox="1">
            <a:spLocks/>
          </p:cNvSpPr>
          <p:nvPr/>
        </p:nvSpPr>
        <p:spPr>
          <a:xfrm>
            <a:off x="576233" y="4194493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quence of steps associated 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0129868-6583-2A40-A020-352917B78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AFB4888C-D039-9449-813C-A018E056C09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9111341"/>
              </p:ext>
            </p:extLst>
          </p:nvPr>
        </p:nvGraphicFramePr>
        <p:xfrm>
          <a:off x="5696606" y="2126290"/>
          <a:ext cx="4600202" cy="2830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r:id="rId4" imgW="3302000" imgH="1714500" progId="Visio.Drawing.11">
                  <p:embed/>
                </p:oleObj>
              </mc:Choice>
              <mc:Fallback>
                <p:oleObj r:id="rId4" imgW="3302000" imgH="1714500" progId="Visio.Drawing.11">
                  <p:embed/>
                  <p:pic>
                    <p:nvPicPr>
                      <p:cNvPr id="0" name="对象 1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6606" y="2126290"/>
                        <a:ext cx="4600202" cy="2830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20831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Content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604434" y="2003087"/>
            <a:ext cx="9692374" cy="25056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mmas / Proof</a:t>
            </a:r>
          </a:p>
        </p:txBody>
      </p:sp>
    </p:spTree>
    <p:extLst>
      <p:ext uri="{BB962C8B-B14F-4D97-AF65-F5344CB8AC3E}">
        <p14:creationId xmlns:p14="http://schemas.microsoft.com/office/powerpoint/2010/main" val="17641443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Reachable Configuration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number of events from C is finite -&gt; Reachable from C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7B7D7EFF-2C39-7B4A-BE49-46F25379F229}"/>
              </a:ext>
            </a:extLst>
          </p:cNvPr>
          <p:cNvSpPr txBox="1">
            <a:spLocks/>
          </p:cNvSpPr>
          <p:nvPr/>
        </p:nvSpPr>
        <p:spPr>
          <a:xfrm>
            <a:off x="576233" y="3583349"/>
            <a:ext cx="10805931" cy="476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4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Accessible Configuration</a:t>
            </a:r>
          </a:p>
        </p:txBody>
      </p:sp>
      <p:sp>
        <p:nvSpPr>
          <p:cNvPr id="10" name="Content Placeholder 3">
            <a:extLst>
              <a:ext uri="{FF2B5EF4-FFF2-40B4-BE49-F238E27FC236}">
                <a16:creationId xmlns:a16="http://schemas.microsoft.com/office/drawing/2014/main" id="{F4A20651-8AA2-0E43-827E-C41F77AE0140}"/>
              </a:ext>
            </a:extLst>
          </p:cNvPr>
          <p:cNvSpPr txBox="1">
            <a:spLocks/>
          </p:cNvSpPr>
          <p:nvPr/>
        </p:nvSpPr>
        <p:spPr>
          <a:xfrm>
            <a:off x="576233" y="4455293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chable from the initial configura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43535F2-DDA2-C344-9184-357FFFE2FF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4621" y="3382900"/>
            <a:ext cx="5276002" cy="2123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44759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Nonfaulty Process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process p in a run takes infinite steps.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7B7D7EFF-2C39-7B4A-BE49-46F25379F229}"/>
              </a:ext>
            </a:extLst>
          </p:cNvPr>
          <p:cNvSpPr txBox="1">
            <a:spLocks/>
          </p:cNvSpPr>
          <p:nvPr/>
        </p:nvSpPr>
        <p:spPr>
          <a:xfrm>
            <a:off x="576233" y="3583349"/>
            <a:ext cx="10805931" cy="476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4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Faulty Process</a:t>
            </a:r>
          </a:p>
        </p:txBody>
      </p:sp>
      <p:sp>
        <p:nvSpPr>
          <p:cNvPr id="10" name="Content Placeholder 3">
            <a:extLst>
              <a:ext uri="{FF2B5EF4-FFF2-40B4-BE49-F238E27FC236}">
                <a16:creationId xmlns:a16="http://schemas.microsoft.com/office/drawing/2014/main" id="{F4A20651-8AA2-0E43-827E-C41F77AE0140}"/>
              </a:ext>
            </a:extLst>
          </p:cNvPr>
          <p:cNvSpPr txBox="1">
            <a:spLocks/>
          </p:cNvSpPr>
          <p:nvPr/>
        </p:nvSpPr>
        <p:spPr>
          <a:xfrm>
            <a:off x="576233" y="4455293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process p in a run takes finite steps.</a:t>
            </a:r>
          </a:p>
        </p:txBody>
      </p:sp>
    </p:spTree>
    <p:extLst>
      <p:ext uri="{BB962C8B-B14F-4D97-AF65-F5344CB8AC3E}">
        <p14:creationId xmlns:p14="http://schemas.microsoft.com/office/powerpoint/2010/main" val="30817016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Admissible Run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 most one process is faulty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l messages sent to nonfaulty processes are eventually received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B2A3AB0B-E241-6A40-A131-C16D0939F84E}"/>
              </a:ext>
            </a:extLst>
          </p:cNvPr>
          <p:cNvSpPr txBox="1">
            <a:spLocks/>
          </p:cNvSpPr>
          <p:nvPr/>
        </p:nvSpPr>
        <p:spPr>
          <a:xfrm>
            <a:off x="639295" y="4162607"/>
            <a:ext cx="10805931" cy="476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4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Deciding Run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Content Placeholder 3">
            <a:extLst>
              <a:ext uri="{FF2B5EF4-FFF2-40B4-BE49-F238E27FC236}">
                <a16:creationId xmlns:a16="http://schemas.microsoft.com/office/drawing/2014/main" id="{9F27C519-E279-C948-92E0-C7A3F92DDDCF}"/>
              </a:ext>
            </a:extLst>
          </p:cNvPr>
          <p:cNvSpPr txBox="1">
            <a:spLocks/>
          </p:cNvSpPr>
          <p:nvPr/>
        </p:nvSpPr>
        <p:spPr>
          <a:xfrm>
            <a:off x="604434" y="4877664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 reaches a decision state in that run </a:t>
            </a:r>
          </a:p>
        </p:txBody>
      </p:sp>
    </p:spTree>
    <p:extLst>
      <p:ext uri="{BB962C8B-B14F-4D97-AF65-F5344CB8AC3E}">
        <p14:creationId xmlns:p14="http://schemas.microsoft.com/office/powerpoint/2010/main" val="1844766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Bivalent configuration / Univalent configuration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 is a configuration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 is the set of decision value of configurations reachable from C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9CE0AF8-1BBD-F242-9DCA-1242479A4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C9AC6F5-4A6F-674A-9BDE-AEC287B60F5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5623589"/>
              </p:ext>
            </p:extLst>
          </p:nvPr>
        </p:nvGraphicFramePr>
        <p:xfrm>
          <a:off x="6463862" y="3863886"/>
          <a:ext cx="5065987" cy="2291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7" r:id="rId4" imgW="3721100" imgH="1562100" progId="Visio.Drawing.11">
                  <p:embed/>
                </p:oleObj>
              </mc:Choice>
              <mc:Fallback>
                <p:oleObj r:id="rId4" imgW="3721100" imgH="1562100" progId="Visio.Drawing.11">
                  <p:embed/>
                  <p:pic>
                    <p:nvPicPr>
                      <p:cNvPr id="0" name="对象 1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3862" y="3863886"/>
                        <a:ext cx="5065987" cy="22914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8324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Bivalent configuration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number of V is 2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2A03A99-6370-4C4B-B865-B5CA53D4EFA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7741656"/>
              </p:ext>
            </p:extLst>
          </p:nvPr>
        </p:nvGraphicFramePr>
        <p:xfrm>
          <a:off x="8502867" y="2174897"/>
          <a:ext cx="3300249" cy="1688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0" r:id="rId4" imgW="2540000" imgH="1231900" progId="Visio.Drawing.11">
                  <p:embed/>
                </p:oleObj>
              </mc:Choice>
              <mc:Fallback>
                <p:oleObj r:id="rId4" imgW="2540000" imgH="1231900" progId="Visio.Drawing.11">
                  <p:embed/>
                  <p:pic>
                    <p:nvPicPr>
                      <p:cNvPr id="0" name="对象 1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2867" y="2174897"/>
                        <a:ext cx="3300249" cy="1688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F410677-7747-E94F-96B3-4549C5516F6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5066961"/>
              </p:ext>
            </p:extLst>
          </p:nvPr>
        </p:nvGraphicFramePr>
        <p:xfrm>
          <a:off x="4487919" y="2161337"/>
          <a:ext cx="3300248" cy="1766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1" r:id="rId6" imgW="2540000" imgH="1231900" progId="Visio.Drawing.11">
                  <p:embed/>
                </p:oleObj>
              </mc:Choice>
              <mc:Fallback>
                <p:oleObj r:id="rId6" imgW="2540000" imgH="1231900" progId="Visio.Drawing.11">
                  <p:embed/>
                  <p:pic>
                    <p:nvPicPr>
                      <p:cNvPr id="0" name="对象 18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7919" y="2161337"/>
                        <a:ext cx="3300248" cy="1766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2BB1EF2A-5CF6-1A43-B9D5-4201B7EFB0CE}"/>
              </a:ext>
            </a:extLst>
          </p:cNvPr>
          <p:cNvSpPr txBox="1">
            <a:spLocks/>
          </p:cNvSpPr>
          <p:nvPr/>
        </p:nvSpPr>
        <p:spPr>
          <a:xfrm>
            <a:off x="547870" y="4206399"/>
            <a:ext cx="10805931" cy="476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4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Univalent configuration</a:t>
            </a:r>
          </a:p>
        </p:txBody>
      </p:sp>
      <p:sp>
        <p:nvSpPr>
          <p:cNvPr id="13" name="Content Placeholder 3">
            <a:extLst>
              <a:ext uri="{FF2B5EF4-FFF2-40B4-BE49-F238E27FC236}">
                <a16:creationId xmlns:a16="http://schemas.microsoft.com/office/drawing/2014/main" id="{3B7A10A8-AD32-8642-BC66-7163B38BDC5A}"/>
              </a:ext>
            </a:extLst>
          </p:cNvPr>
          <p:cNvSpPr txBox="1">
            <a:spLocks/>
          </p:cNvSpPr>
          <p:nvPr/>
        </p:nvSpPr>
        <p:spPr>
          <a:xfrm>
            <a:off x="576233" y="5045830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number of V is 1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0-valent or 1-valent </a:t>
            </a: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3141221A-69A5-E248-A805-67EAD4CE457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24776823"/>
              </p:ext>
            </p:extLst>
          </p:nvPr>
        </p:nvGraphicFramePr>
        <p:xfrm>
          <a:off x="6138043" y="4747122"/>
          <a:ext cx="3888828" cy="1441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2" r:id="rId8" imgW="3263900" imgH="977900" progId="Visio.Drawing.11">
                  <p:embed/>
                </p:oleObj>
              </mc:Choice>
              <mc:Fallback>
                <p:oleObj r:id="rId8" imgW="3263900" imgH="977900" progId="Visio.Drawing.11">
                  <p:embed/>
                  <p:pic>
                    <p:nvPicPr>
                      <p:cNvPr id="0" name="对象 20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043" y="4747122"/>
                        <a:ext cx="3888828" cy="1441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1749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Totally Correct Protocol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9692374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ery admissible run is a deciding run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5793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821816" y="1321980"/>
            <a:ext cx="9582736" cy="2389365"/>
          </a:xfrm>
        </p:spPr>
        <p:txBody>
          <a:bodyPr>
            <a:norm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mmas / Proof</a:t>
            </a:r>
          </a:p>
        </p:txBody>
      </p:sp>
    </p:spTree>
    <p:extLst>
      <p:ext uri="{BB962C8B-B14F-4D97-AF65-F5344CB8AC3E}">
        <p14:creationId xmlns:p14="http://schemas.microsoft.com/office/powerpoint/2010/main" val="30344778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233" y="5077"/>
            <a:ext cx="10749367" cy="1208868"/>
          </a:xfrm>
        </p:spPr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-&gt; Conclusion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6434167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endParaRPr lang="en-US" sz="16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E5B01DF4-3D17-B04B-99D4-6118033647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6232" y="2852787"/>
            <a:ext cx="8423929" cy="4351338"/>
          </a:xfrm>
        </p:spPr>
        <p:txBody>
          <a:bodyPr>
            <a:normAutofit/>
          </a:bodyPr>
          <a:lstStyle/>
          <a:p>
            <a:r>
              <a:rPr lang="en-US" sz="2000" dirty="0"/>
              <a:t>Show there is some admissible run -&gt;</a:t>
            </a:r>
          </a:p>
          <a:p>
            <a:r>
              <a:rPr lang="en-US" sz="2000" dirty="0"/>
              <a:t>This run is not deciding run -&gt;</a:t>
            </a:r>
          </a:p>
          <a:p>
            <a:r>
              <a:rPr lang="en-US" sz="2000" dirty="0"/>
              <a:t>There is one initial configuration will not work because starting in that configuration can never be ruled out, which runs forever -&gt;</a:t>
            </a:r>
          </a:p>
          <a:p>
            <a:r>
              <a:rPr lang="en-US" sz="2000" dirty="0"/>
              <a:t>Every stage in the construction of the infinite schedule succeeds -&gt;</a:t>
            </a:r>
          </a:p>
          <a:p>
            <a:r>
              <a:rPr lang="en-US" sz="2000" dirty="0"/>
              <a:t>P is not totally correct.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BFC2FB5-80D7-FC42-A90D-47F680EF5800}"/>
              </a:ext>
            </a:extLst>
          </p:cNvPr>
          <p:cNvSpPr txBox="1">
            <a:spLocks/>
          </p:cNvSpPr>
          <p:nvPr/>
        </p:nvSpPr>
        <p:spPr>
          <a:xfrm>
            <a:off x="519668" y="1496838"/>
            <a:ext cx="10999669" cy="13559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4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/>
              <a:t>Goal: Find some circumstances make all the protocols remain indecisive forever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3159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1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604434" y="3514370"/>
            <a:ext cx="6434167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Commutative Property”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XY = YX”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Vector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ition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15" descr="A picture containing clock&#10;&#10;Description automatically generated">
            <a:extLst>
              <a:ext uri="{FF2B5EF4-FFF2-40B4-BE49-F238E27FC236}">
                <a16:creationId xmlns:a16="http://schemas.microsoft.com/office/drawing/2014/main" id="{95ED9671-F69F-9444-93BB-A50C1594B2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2987" y="1765617"/>
            <a:ext cx="3250325" cy="4333767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128F9553-C496-BA4B-94BE-415E0FBCD4C0}"/>
              </a:ext>
            </a:extLst>
          </p:cNvPr>
          <p:cNvSpPr/>
          <p:nvPr/>
        </p:nvSpPr>
        <p:spPr>
          <a:xfrm>
            <a:off x="604434" y="1581784"/>
            <a:ext cx="6096000" cy="154144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500"/>
              </a:spcBef>
            </a:pPr>
            <a:r>
              <a:rPr lang="en-US" dirty="0">
                <a:latin typeface="Arial" panose="020B0604020202020204" pitchFamily="34" charset="0"/>
              </a:rPr>
              <a:t>Configuration C, the schedules 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𝝈</a:t>
            </a:r>
            <a:r>
              <a:rPr lang="en-US" altLang="zh-CN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dirty="0">
                <a:latin typeface="Arial" panose="020B0604020202020204" pitchFamily="34" charset="0"/>
              </a:rPr>
              <a:t>,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𝝈</a:t>
            </a:r>
            <a:r>
              <a:rPr lang="en-US" altLang="zh-CN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dirty="0">
                <a:latin typeface="Arial" panose="020B0604020202020204" pitchFamily="34" charset="0"/>
              </a:rPr>
              <a:t> (lead to configurations C1, C2, respectively). If the sets of processes taking steps in C</a:t>
            </a:r>
            <a:r>
              <a:rPr lang="en-US" baseline="-25000" dirty="0">
                <a:latin typeface="Arial" panose="020B0604020202020204" pitchFamily="34" charset="0"/>
              </a:rPr>
              <a:t>1</a:t>
            </a:r>
            <a:r>
              <a:rPr lang="en-US" dirty="0">
                <a:latin typeface="Arial" panose="020B0604020202020204" pitchFamily="34" charset="0"/>
              </a:rPr>
              <a:t> and C</a:t>
            </a:r>
            <a:r>
              <a:rPr lang="en-US" baseline="-25000" dirty="0">
                <a:latin typeface="Arial" panose="020B0604020202020204" pitchFamily="34" charset="0"/>
              </a:rPr>
              <a:t>2 </a:t>
            </a:r>
            <a:r>
              <a:rPr lang="en-US" dirty="0">
                <a:latin typeface="Arial" panose="020B0604020202020204" pitchFamily="34" charset="0"/>
              </a:rPr>
              <a:t>are disjoint.</a:t>
            </a:r>
          </a:p>
          <a:p>
            <a:pPr>
              <a:spcBef>
                <a:spcPts val="500"/>
              </a:spcBef>
            </a:pPr>
            <a:r>
              <a:rPr lang="en-US" b="1" dirty="0">
                <a:latin typeface="Arial" panose="020B0604020202020204" pitchFamily="34" charset="0"/>
              </a:rPr>
              <a:t>Then </a:t>
            </a:r>
            <a:r>
              <a:rPr lang="zh-CN" altLang="en-US" b="1" dirty="0">
                <a:latin typeface="Arial" panose="020B0604020202020204" pitchFamily="34" charset="0"/>
                <a:cs typeface="Arial" panose="020B0604020202020204" pitchFamily="34" charset="0"/>
              </a:rPr>
              <a:t>𝝈</a:t>
            </a:r>
            <a:r>
              <a:rPr lang="en-US" altLang="zh-CN" b="1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b="1" dirty="0">
                <a:latin typeface="Arial" panose="020B0604020202020204" pitchFamily="34" charset="0"/>
              </a:rPr>
              <a:t> can be applied to C</a:t>
            </a:r>
            <a:r>
              <a:rPr lang="en-US" b="1" baseline="-25000" dirty="0">
                <a:latin typeface="Arial" panose="020B0604020202020204" pitchFamily="34" charset="0"/>
              </a:rPr>
              <a:t>1</a:t>
            </a:r>
            <a:r>
              <a:rPr lang="en-US" b="1" dirty="0">
                <a:latin typeface="Arial" panose="020B0604020202020204" pitchFamily="34" charset="0"/>
              </a:rPr>
              <a:t> and </a:t>
            </a:r>
            <a:r>
              <a:rPr lang="zh-CN" altLang="en-US" b="1" dirty="0">
                <a:latin typeface="Arial" panose="020B0604020202020204" pitchFamily="34" charset="0"/>
                <a:cs typeface="Arial" panose="020B0604020202020204" pitchFamily="34" charset="0"/>
              </a:rPr>
              <a:t>𝝈</a:t>
            </a:r>
            <a:r>
              <a:rPr lang="en-US" altLang="zh-CN" b="1" baseline="-25000" dirty="0"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b="1" dirty="0">
                <a:latin typeface="Arial" panose="020B0604020202020204" pitchFamily="34" charset="0"/>
              </a:rPr>
              <a:t>can be applied to C</a:t>
            </a:r>
            <a:r>
              <a:rPr lang="en-US" b="1" baseline="-25000" dirty="0">
                <a:latin typeface="Arial" panose="020B0604020202020204" pitchFamily="34" charset="0"/>
              </a:rPr>
              <a:t>2</a:t>
            </a:r>
            <a:r>
              <a:rPr lang="en-US" b="1" dirty="0">
                <a:latin typeface="Arial" panose="020B0604020202020204" pitchFamily="34" charset="0"/>
              </a:rPr>
              <a:t>,and both lead to the same configuration C</a:t>
            </a:r>
            <a:r>
              <a:rPr lang="en-US" b="1" baseline="-25000" dirty="0">
                <a:latin typeface="Arial" panose="020B0604020202020204" pitchFamily="34" charset="0"/>
              </a:rPr>
              <a:t>3</a:t>
            </a:r>
            <a:r>
              <a:rPr lang="en-US" b="1" dirty="0">
                <a:latin typeface="Arial" panose="020B0604020202020204" pitchFamily="34" charset="0"/>
              </a:rPr>
              <a:t>.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83172639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P has a bivalent initial configuration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752231"/>
            <a:ext cx="6434167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ume not. Protocol P must have both 0-valent and 1-valent initial configurations. 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609705C-EA0F-4D46-955C-DE845B9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Picture 12" descr="A drawing of a person&#10;&#10;Description automatically generated">
            <a:extLst>
              <a:ext uri="{FF2B5EF4-FFF2-40B4-BE49-F238E27FC236}">
                <a16:creationId xmlns:a16="http://schemas.microsoft.com/office/drawing/2014/main" id="{063AE824-0D7C-B144-A011-25F02045871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7778" y="3856659"/>
            <a:ext cx="1292079" cy="1908943"/>
          </a:xfrm>
          <a:prstGeom prst="rect">
            <a:avLst/>
          </a:prstGeom>
        </p:spPr>
      </p:pic>
      <p:pic>
        <p:nvPicPr>
          <p:cNvPr id="15" name="Picture 14" descr="A close up of a sign&#10;&#10;Description automatically generated">
            <a:extLst>
              <a:ext uri="{FF2B5EF4-FFF2-40B4-BE49-F238E27FC236}">
                <a16:creationId xmlns:a16="http://schemas.microsoft.com/office/drawing/2014/main" id="{F2D87E25-1BAE-6F40-AC09-8C6ECA6D432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2898" y="3854253"/>
            <a:ext cx="1293708" cy="1911349"/>
          </a:xfrm>
          <a:prstGeom prst="rect">
            <a:avLst/>
          </a:prstGeom>
        </p:spPr>
      </p:pic>
      <p:pic>
        <p:nvPicPr>
          <p:cNvPr id="18" name="Picture 17" descr="A close up of a sign&#10;&#10;Description automatically generated">
            <a:extLst>
              <a:ext uri="{FF2B5EF4-FFF2-40B4-BE49-F238E27FC236}">
                <a16:creationId xmlns:a16="http://schemas.microsoft.com/office/drawing/2014/main" id="{81EF9540-0CDE-DB4E-9CE4-CDE9721A603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6748" y="5041877"/>
            <a:ext cx="1293708" cy="1911349"/>
          </a:xfrm>
          <a:prstGeom prst="rect">
            <a:avLst/>
          </a:prstGeom>
        </p:spPr>
      </p:pic>
      <p:pic>
        <p:nvPicPr>
          <p:cNvPr id="19" name="Picture 18" descr="A drawing of a person&#10;&#10;Description automatically generated">
            <a:extLst>
              <a:ext uri="{FF2B5EF4-FFF2-40B4-BE49-F238E27FC236}">
                <a16:creationId xmlns:a16="http://schemas.microsoft.com/office/drawing/2014/main" id="{3F06440A-A208-384A-9EA6-D431369209D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8246" y="4888447"/>
            <a:ext cx="1292079" cy="1908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74913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821816" y="1321980"/>
            <a:ext cx="9582736" cy="2389365"/>
          </a:xfrm>
        </p:spPr>
        <p:txBody>
          <a:bodyPr>
            <a:norm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27790532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P has a bivalent initial configuration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752231"/>
            <a:ext cx="6434167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ume not. Protocol P must have both 0-valent and 1-valent initial configurations. 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t initial configurations into a chain.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609705C-EA0F-4D46-955C-DE845B9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23A331E-9721-CD44-A77C-B9F708ADC930}"/>
              </a:ext>
            </a:extLst>
          </p:cNvPr>
          <p:cNvGraphicFramePr>
            <a:graphicFrameLocks/>
          </p:cNvGraphicFramePr>
          <p:nvPr/>
        </p:nvGraphicFramePr>
        <p:xfrm>
          <a:off x="4636897" y="4728823"/>
          <a:ext cx="6978870" cy="1352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0" r:id="rId4" imgW="4889500" imgH="1016000" progId="Visio.Drawing.11">
                  <p:embed/>
                </p:oleObj>
              </mc:Choice>
              <mc:Fallback>
                <p:oleObj r:id="rId4" imgW="4889500" imgH="1016000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723A331E-9721-CD44-A77C-B9F708ADC93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6897" y="4728823"/>
                        <a:ext cx="6978870" cy="13521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83438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P has a bivalent initial configuration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752231"/>
            <a:ext cx="6434167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0-valent initial configuration C</a:t>
            </a:r>
            <a:r>
              <a:rPr lang="en-US" sz="2000" baseline="-25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djacent to a 1-valent initial configuration C</a:t>
            </a:r>
            <a:r>
              <a:rPr lang="en-US" sz="2000" baseline="-25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 p represents where difference happen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609705C-EA0F-4D46-955C-DE845B9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1839F2DF-41EB-7743-9EE8-C7438F872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6641" y="4173718"/>
            <a:ext cx="14445856" cy="49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013442C6-BDDE-4548-A088-206CA2143D9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0958049"/>
              </p:ext>
            </p:extLst>
          </p:nvPr>
        </p:nvGraphicFramePr>
        <p:xfrm>
          <a:off x="4983168" y="4400100"/>
          <a:ext cx="6586401" cy="1707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8" r:id="rId4" imgW="4889500" imgH="1295400" progId="Visio.Drawing.11">
                  <p:embed/>
                </p:oleObj>
              </mc:Choice>
              <mc:Fallback>
                <p:oleObj r:id="rId4" imgW="4889500" imgH="129540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013442C6-BDDE-4548-A088-206CA2143D9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3168" y="4400100"/>
                        <a:ext cx="6586401" cy="17075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74272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P has a bivalent initial configuration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752231"/>
            <a:ext cx="6620185" cy="3849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missible deciding runs from C</a:t>
            </a:r>
            <a:r>
              <a:rPr lang="en-US" sz="2000" baseline="-25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nd C</a:t>
            </a:r>
            <a:r>
              <a:rPr lang="en-US" sz="2000" baseline="-25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 p takes no steps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two runs eventually reach the same decision value. 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the value is 1, then C</a:t>
            </a:r>
            <a:r>
              <a:rPr lang="en-US" sz="2000" baseline="-25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bivalent.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the value is 0, then C</a:t>
            </a:r>
            <a:r>
              <a:rPr lang="en-US" sz="2000" baseline="-25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bivalent.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609705C-EA0F-4D46-955C-DE845B9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DB5814E7-5724-B349-BDDF-C14D0484A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592" y="2812973"/>
            <a:ext cx="169549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739A421F-DB69-E843-9F3A-F041CAE9D18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0120025"/>
              </p:ext>
            </p:extLst>
          </p:nvPr>
        </p:nvGraphicFramePr>
        <p:xfrm>
          <a:off x="7196418" y="2602057"/>
          <a:ext cx="4185746" cy="3168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7" r:id="rId4" imgW="3009900" imgH="2336800" progId="Visio.Drawing.11">
                  <p:embed/>
                </p:oleObj>
              </mc:Choice>
              <mc:Fallback>
                <p:oleObj r:id="rId4" imgW="3009900" imgH="2336800" progId="Visio.Drawing.11">
                  <p:embed/>
                  <p:pic>
                    <p:nvPicPr>
                      <p:cNvPr id="0" name="对象 2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418" y="2602057"/>
                        <a:ext cx="4185746" cy="31680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Content Placeholder 3">
            <a:extLst>
              <a:ext uri="{FF2B5EF4-FFF2-40B4-BE49-F238E27FC236}">
                <a16:creationId xmlns:a16="http://schemas.microsoft.com/office/drawing/2014/main" id="{A806E024-08FC-9147-A735-29A58185514B}"/>
              </a:ext>
            </a:extLst>
          </p:cNvPr>
          <p:cNvSpPr txBox="1">
            <a:spLocks/>
          </p:cNvSpPr>
          <p:nvPr/>
        </p:nvSpPr>
        <p:spPr>
          <a:xfrm>
            <a:off x="6982954" y="3999309"/>
            <a:ext cx="426927" cy="5458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𝝈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Content Placeholder 3">
            <a:extLst>
              <a:ext uri="{FF2B5EF4-FFF2-40B4-BE49-F238E27FC236}">
                <a16:creationId xmlns:a16="http://schemas.microsoft.com/office/drawing/2014/main" id="{1134CA4B-0546-0845-AC3B-68E21D209145}"/>
              </a:ext>
            </a:extLst>
          </p:cNvPr>
          <p:cNvSpPr txBox="1">
            <a:spLocks/>
          </p:cNvSpPr>
          <p:nvPr/>
        </p:nvSpPr>
        <p:spPr>
          <a:xfrm>
            <a:off x="11235035" y="3969226"/>
            <a:ext cx="426927" cy="5458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𝝈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888795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4" y="1604106"/>
            <a:ext cx="5929669" cy="4365769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Let C be a bivalent configuration of P, and let e = (p, m) be an event that is applicable to C. 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Let B be the set of configurations which is reachable from C without applying e. And let D = e(B) = {e(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) |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from B and e is applicable to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}. 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Then, D contains a bivalent configuration. 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609705C-EA0F-4D46-955C-DE845B9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DB5814E7-5724-B349-BDDF-C14D0484A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592" y="2812973"/>
            <a:ext cx="169549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15" descr="A close up of a sign&#10;&#10;Description automatically generated">
            <a:extLst>
              <a:ext uri="{FF2B5EF4-FFF2-40B4-BE49-F238E27FC236}">
                <a16:creationId xmlns:a16="http://schemas.microsoft.com/office/drawing/2014/main" id="{9914EB3B-146B-204D-80F0-ED7F4F98F98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9457" y="1965899"/>
            <a:ext cx="4669598" cy="4230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6312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4" y="1604106"/>
            <a:ext cx="5929669" cy="4365769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Prove: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ssume D contains no bivalent configurations.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belongs to B, </a:t>
            </a:r>
            <a:r>
              <a:rPr lang="en-US" sz="2000" dirty="0">
                <a:solidFill>
                  <a:schemeClr val="bg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sz="2000" baseline="-25000" dirty="0">
                <a:solidFill>
                  <a:schemeClr val="bg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000" dirty="0">
                <a:solidFill>
                  <a:schemeClr val="bg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elongs to D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sz="2000" baseline="-25000" dirty="0">
                <a:solidFill>
                  <a:schemeClr val="bg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 </a:t>
            </a:r>
            <a:r>
              <a:rPr lang="en-US" sz="2000" dirty="0">
                <a:solidFill>
                  <a:schemeClr val="bg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e(</a:t>
            </a:r>
            <a:r>
              <a:rPr lang="en-US" sz="2000" dirty="0" err="1">
                <a:solidFill>
                  <a:schemeClr val="bg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aseline="-25000" dirty="0" err="1">
                <a:solidFill>
                  <a:schemeClr val="bg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000" dirty="0">
                <a:solidFill>
                  <a:schemeClr val="bg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is the neighbor of C</a:t>
            </a:r>
            <a:r>
              <a:rPr lang="en-US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pPr marL="1028700" lvl="1" indent="-342900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600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belongs to B.</a:t>
            </a:r>
          </a:p>
          <a:p>
            <a:pPr marL="1028700" lvl="1" indent="-342900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6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= e’(C</a:t>
            </a:r>
            <a:r>
              <a:rPr lang="en-US" sz="1600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), where e’ = (p’, m’)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609705C-EA0F-4D46-955C-DE845B9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DB5814E7-5724-B349-BDDF-C14D0484A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592" y="2812973"/>
            <a:ext cx="169549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9237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4" y="1604106"/>
            <a:ext cx="5929669" cy="4365769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Case 1: Process p != p’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= e’(D</a:t>
            </a:r>
            <a:r>
              <a:rPr lang="en-US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1028700" lvl="1" indent="-342900">
              <a:lnSpc>
                <a:spcPct val="150000"/>
              </a:lnSpc>
              <a:spcAft>
                <a:spcPts val="1200"/>
              </a:spcAft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Bivalent Configuration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609705C-EA0F-4D46-955C-DE845B9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DB5814E7-5724-B349-BDDF-C14D0484A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592" y="2812973"/>
            <a:ext cx="169549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" name="Picture 12" descr="A picture containing photo, hanging, sitting, table&#10;&#10;Description automatically generated">
            <a:extLst>
              <a:ext uri="{FF2B5EF4-FFF2-40B4-BE49-F238E27FC236}">
                <a16:creationId xmlns:a16="http://schemas.microsoft.com/office/drawing/2014/main" id="{4041B7A5-4DC8-5146-91AE-926828C6B3C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0261" y="1724134"/>
            <a:ext cx="2794000" cy="368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464998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4" y="1604106"/>
            <a:ext cx="6119206" cy="5101491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Case 2: Process p == p’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𝝈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s the corresponding schedule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 = 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𝝈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(C</a:t>
            </a:r>
            <a:r>
              <a:rPr lang="en-US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=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𝝈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(D</a:t>
            </a:r>
            <a:r>
              <a:rPr lang="en-US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), 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609705C-EA0F-4D46-955C-DE845B9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DB5814E7-5724-B349-BDDF-C14D0484A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592" y="2812973"/>
            <a:ext cx="169549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33829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4" y="1604106"/>
            <a:ext cx="6119206" cy="5101491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Case 2: Process p == p’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(A) = E</a:t>
            </a:r>
            <a:r>
              <a:rPr lang="en-US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&amp;&amp; e(e’(A)) = E</a:t>
            </a:r>
            <a:r>
              <a:rPr lang="en-US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 is bivalent configuration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609705C-EA0F-4D46-955C-DE845B9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DB5814E7-5724-B349-BDDF-C14D0484A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592" y="2812973"/>
            <a:ext cx="169549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 descr="A close up of a map&#10;&#10;Description automatically generated">
            <a:extLst>
              <a:ext uri="{FF2B5EF4-FFF2-40B4-BE49-F238E27FC236}">
                <a16:creationId xmlns:a16="http://schemas.microsoft.com/office/drawing/2014/main" id="{52CA6551-2AEC-324C-A4C7-52D164FBFC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454" y="1912640"/>
            <a:ext cx="5321300" cy="436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54310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233" y="5077"/>
            <a:ext cx="10749367" cy="1208868"/>
          </a:xfrm>
        </p:spPr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Lemma -&gt; Conclusion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1"/>
            <a:ext cx="6434167" cy="3168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endParaRPr lang="en-US" sz="16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E5B01DF4-3D17-B04B-99D4-6118033647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6232" y="2852787"/>
            <a:ext cx="8423929" cy="4351338"/>
          </a:xfrm>
        </p:spPr>
        <p:txBody>
          <a:bodyPr>
            <a:normAutofit/>
          </a:bodyPr>
          <a:lstStyle/>
          <a:p>
            <a:r>
              <a:rPr lang="en-US" sz="2000" dirty="0"/>
              <a:t>Show there is some admissible run -&gt;</a:t>
            </a:r>
          </a:p>
          <a:p>
            <a:r>
              <a:rPr lang="en-US" sz="2000" dirty="0"/>
              <a:t>This run is not deciding run -&gt;</a:t>
            </a:r>
          </a:p>
          <a:p>
            <a:r>
              <a:rPr lang="en-US" sz="2000" dirty="0"/>
              <a:t>There is one initial configuration will not work because starting in that configuration can never be ruled out, which runs forever -&gt;</a:t>
            </a:r>
          </a:p>
          <a:p>
            <a:r>
              <a:rPr lang="en-US" sz="2000" dirty="0"/>
              <a:t>Every stage in the construction of the infinite schedule succeeds -&gt;</a:t>
            </a:r>
          </a:p>
          <a:p>
            <a:r>
              <a:rPr lang="en-US" sz="2000" dirty="0"/>
              <a:t>P is not totally correct.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BFC2FB5-80D7-FC42-A90D-47F680EF5800}"/>
              </a:ext>
            </a:extLst>
          </p:cNvPr>
          <p:cNvSpPr txBox="1">
            <a:spLocks/>
          </p:cNvSpPr>
          <p:nvPr/>
        </p:nvSpPr>
        <p:spPr>
          <a:xfrm>
            <a:off x="519668" y="1496838"/>
            <a:ext cx="10999669" cy="13559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4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/>
              <a:t>Goal: Find some circumstances make all the protocols remain indecisive forever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68207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Proo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4434" y="2646727"/>
            <a:ext cx="5701773" cy="2268438"/>
          </a:xfr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ut the processors into a queue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Receive messages in queue order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lace at the back of the queue when finish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609705C-EA0F-4D46-955C-DE845B9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DB5814E7-5724-B349-BDDF-C14D0484A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592" y="2812973"/>
            <a:ext cx="169549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BD50940A-0DFC-3A4F-96A1-FED644EDDB3E}"/>
              </a:ext>
            </a:extLst>
          </p:cNvPr>
          <p:cNvSpPr txBox="1">
            <a:spLocks/>
          </p:cNvSpPr>
          <p:nvPr/>
        </p:nvSpPr>
        <p:spPr>
          <a:xfrm>
            <a:off x="576233" y="1604107"/>
            <a:ext cx="10805931" cy="476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4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Make the run admissible</a:t>
            </a:r>
          </a:p>
        </p:txBody>
      </p:sp>
    </p:spTree>
    <p:extLst>
      <p:ext uri="{BB962C8B-B14F-4D97-AF65-F5344CB8AC3E}">
        <p14:creationId xmlns:p14="http://schemas.microsoft.com/office/powerpoint/2010/main" val="2488429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  <a:r>
              <a:rPr lang="zh-CN" altLang="en-US" sz="3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34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zh-CN" altLang="en-US" sz="3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3400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en-US" sz="3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747805"/>
            <a:ext cx="11184843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 total correct asynchronous consensus protocol can tolerate even one faulty process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633707"/>
            <a:ext cx="9692374" cy="25056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ensus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nchronous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ynchronous</a:t>
            </a:r>
          </a:p>
        </p:txBody>
      </p:sp>
    </p:spTree>
    <p:extLst>
      <p:ext uri="{BB962C8B-B14F-4D97-AF65-F5344CB8AC3E}">
        <p14:creationId xmlns:p14="http://schemas.microsoft.com/office/powerpoint/2010/main" val="317974859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Proo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4434" y="2646726"/>
            <a:ext cx="6027594" cy="3729375"/>
          </a:xfr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e=(p, m)  be the earliest message to the first processor in the queue</a:t>
            </a:r>
          </a:p>
          <a:p>
            <a:pPr marL="342900" indent="-342900">
              <a:lnSpc>
                <a:spcPct val="150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ccording to Lemma 3</a:t>
            </a:r>
          </a:p>
          <a:p>
            <a:pPr marL="1028700" lvl="1" indent="-342900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600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-&gt; C</a:t>
            </a:r>
            <a:r>
              <a:rPr lang="en-US" sz="16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(bivalent  configuration)</a:t>
            </a:r>
          </a:p>
          <a:p>
            <a:pPr marL="1028700" lvl="1" indent="-342900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6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-&gt; C</a:t>
            </a:r>
            <a:r>
              <a:rPr lang="en-US" sz="16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sz="1600" dirty="0"/>
              <a:t>bivalent  configuration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1028700" lvl="1" indent="-342900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…….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D1FE47-B674-064C-956D-B0C95340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6606" y="2476049"/>
            <a:ext cx="158451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FFE9A3-0C66-E946-88E9-B1755AAEF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38C717B-B742-DD43-89A2-8F21A62CB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145" y="1909084"/>
            <a:ext cx="146619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5F00A0D-4894-B645-AD30-6A32E85F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83104"/>
            <a:ext cx="17001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2D3E688-33CA-284F-A277-47EE6D81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5D7B3D6E-1ABF-9244-9C58-1E83E9088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609705C-EA0F-4D46-955C-DE845B9E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DB5814E7-5724-B349-BDDF-C14D0484A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592" y="2812973"/>
            <a:ext cx="169549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BD50940A-0DFC-3A4F-96A1-FED644EDDB3E}"/>
              </a:ext>
            </a:extLst>
          </p:cNvPr>
          <p:cNvSpPr txBox="1">
            <a:spLocks/>
          </p:cNvSpPr>
          <p:nvPr/>
        </p:nvSpPr>
        <p:spPr>
          <a:xfrm>
            <a:off x="576233" y="1604107"/>
            <a:ext cx="10805931" cy="476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4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30000"/>
              </a:lnSpc>
              <a:spcBef>
                <a:spcPct val="30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1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Run forever / No decision</a:t>
            </a:r>
          </a:p>
        </p:txBody>
      </p:sp>
    </p:spTree>
    <p:extLst>
      <p:ext uri="{BB962C8B-B14F-4D97-AF65-F5344CB8AC3E}">
        <p14:creationId xmlns:p14="http://schemas.microsoft.com/office/powerpoint/2010/main" val="40471118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821816" y="1321980"/>
            <a:ext cx="9582736" cy="2389365"/>
          </a:xfrm>
        </p:spPr>
        <p:txBody>
          <a:bodyPr>
            <a:norm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s</a:t>
            </a:r>
          </a:p>
        </p:txBody>
      </p:sp>
    </p:spTree>
    <p:extLst>
      <p:ext uri="{BB962C8B-B14F-4D97-AF65-F5344CB8AC3E}">
        <p14:creationId xmlns:p14="http://schemas.microsoft.com/office/powerpoint/2010/main" val="16891604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  <a:r>
              <a:rPr lang="zh-CN" altLang="en-US" sz="3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34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zh-CN" altLang="en-US" sz="3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3400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en-US" sz="3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747805"/>
            <a:ext cx="11184843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 total correct asynchronous consensus protocol can tolerate even one faulty process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633707"/>
            <a:ext cx="9692374" cy="25056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ensus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l the computers must collectively agree on the output of this value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nchronous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ynchronous</a:t>
            </a:r>
          </a:p>
        </p:txBody>
      </p:sp>
    </p:spTree>
    <p:extLst>
      <p:ext uri="{BB962C8B-B14F-4D97-AF65-F5344CB8AC3E}">
        <p14:creationId xmlns:p14="http://schemas.microsoft.com/office/powerpoint/2010/main" val="9145201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  <a:r>
              <a:rPr lang="zh-CN" altLang="en-US" sz="3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34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zh-CN" altLang="en-US" sz="3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3400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en-US" sz="3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747805"/>
            <a:ext cx="11184843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 total correct asynchronous consensus protocol can tolerate even one faulty process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633707"/>
            <a:ext cx="9692374" cy="25056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ensus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nchronous</a:t>
            </a:r>
          </a:p>
          <a:p>
            <a:pPr marL="685800" lvl="2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pper bound time 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ynchronous</a:t>
            </a:r>
          </a:p>
          <a:p>
            <a:pPr marL="685800" lvl="2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 Upper bound time</a:t>
            </a:r>
          </a:p>
        </p:txBody>
      </p:sp>
      <p:pic>
        <p:nvPicPr>
          <p:cNvPr id="5" name="Picture 4" descr="A close up of a sign&#10;&#10;Description automatically generated">
            <a:extLst>
              <a:ext uri="{FF2B5EF4-FFF2-40B4-BE49-F238E27FC236}">
                <a16:creationId xmlns:a16="http://schemas.microsoft.com/office/drawing/2014/main" id="{85089230-0F16-5B48-A83D-0757147F2AA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9117" y="2521345"/>
            <a:ext cx="4513241" cy="4224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217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  <a:r>
              <a:rPr lang="zh-CN" altLang="en-US" sz="3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34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zh-CN" altLang="en-US" sz="3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3400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en-US" sz="3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747805"/>
            <a:ext cx="11184843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 total correct asynchronous consensus protocol can tolerate even one faulty process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633707"/>
            <a:ext cx="9692374" cy="25056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ensus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nchronous</a:t>
            </a:r>
          </a:p>
          <a:p>
            <a:pPr marL="685800" lvl="2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pper bound time 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ynchronous</a:t>
            </a:r>
          </a:p>
          <a:p>
            <a:pPr marL="685800" lvl="2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 Upper bound time</a:t>
            </a:r>
          </a:p>
        </p:txBody>
      </p:sp>
      <p:pic>
        <p:nvPicPr>
          <p:cNvPr id="5" name="Picture 4" descr="A close up of a sign&#10;&#10;Description automatically generated">
            <a:extLst>
              <a:ext uri="{FF2B5EF4-FFF2-40B4-BE49-F238E27FC236}">
                <a16:creationId xmlns:a16="http://schemas.microsoft.com/office/drawing/2014/main" id="{30C25C73-B909-C347-9AB2-4205C574E3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6284" y="2224509"/>
            <a:ext cx="4765206" cy="4315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1042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821816" y="1321980"/>
            <a:ext cx="9582736" cy="2389365"/>
          </a:xfrm>
        </p:spPr>
        <p:txBody>
          <a:bodyPr>
            <a:norm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</p:spTree>
    <p:extLst>
      <p:ext uri="{BB962C8B-B14F-4D97-AF65-F5344CB8AC3E}">
        <p14:creationId xmlns:p14="http://schemas.microsoft.com/office/powerpoint/2010/main" val="9033407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Arial" panose="020B0604020202020204" pitchFamily="34" charset="0"/>
                <a:cs typeface="Arial" panose="020B0604020202020204" pitchFamily="34" charset="0"/>
              </a:rPr>
              <a:t>Model /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33" y="1604107"/>
            <a:ext cx="10805931" cy="476704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</a:p>
        </p:txBody>
      </p:sp>
      <p:sp>
        <p:nvSpPr>
          <p:cNvPr id="54" name="Content Placeholder 3"/>
          <p:cNvSpPr txBox="1">
            <a:spLocks/>
          </p:cNvSpPr>
          <p:nvPr/>
        </p:nvSpPr>
        <p:spPr>
          <a:xfrm>
            <a:off x="576233" y="2476050"/>
            <a:ext cx="9692374" cy="385117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Register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e: {0, 1}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register</a:t>
            </a:r>
          </a:p>
          <a:p>
            <a:pPr lvl="1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e: {0,,1, null}</a:t>
            </a:r>
          </a:p>
          <a:p>
            <a:pPr marL="228600" lvl="1">
              <a:lnSpc>
                <a:spcPct val="150000"/>
              </a:lnSpc>
              <a:spcAft>
                <a:spcPts val="1200"/>
              </a:spcAft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al storage</a:t>
            </a:r>
          </a:p>
          <a:p>
            <a:pPr marL="685800" lvl="2">
              <a:lnSpc>
                <a:spcPct val="150000"/>
              </a:lnSpc>
              <a:spcAft>
                <a:spcPts val="1200"/>
              </a:spcAft>
            </a:pP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bounded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E2CA49D-6ED5-FB45-8353-ED49D8BE2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B2A33F6-30F9-C044-80FF-992D7D001FE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6500501"/>
              </p:ext>
            </p:extLst>
          </p:nvPr>
        </p:nvGraphicFramePr>
        <p:xfrm>
          <a:off x="6999890" y="2476050"/>
          <a:ext cx="3078261" cy="3399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r:id="rId4" imgW="1727200" imgH="2133600" progId="Visio.Drawing.11">
                  <p:embed/>
                </p:oleObj>
              </mc:Choice>
              <mc:Fallback>
                <p:oleObj r:id="rId4" imgW="1727200" imgH="2133600" progId="Visio.Drawing.11">
                  <p:embed/>
                  <p:pic>
                    <p:nvPicPr>
                      <p:cNvPr id="0" name="对象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890" y="2476050"/>
                        <a:ext cx="3078261" cy="3399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3412223"/>
      </p:ext>
    </p:extLst>
  </p:cSld>
  <p:clrMapOvr>
    <a:masterClrMapping/>
  </p:clrMapOvr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FBDCB38D-89A7-4028-9490-C6CFD8B9ACEE}" vid="{AD1CAB8A-25D8-47C1-9714-E89BAB2EE493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elcomeDoc</Template>
  <TotalTime>0</TotalTime>
  <Words>1153</Words>
  <Application>Microsoft Macintosh PowerPoint</Application>
  <PresentationFormat>Widescreen</PresentationFormat>
  <Paragraphs>247</Paragraphs>
  <Slides>41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5" baseType="lpstr">
      <vt:lpstr>Arial</vt:lpstr>
      <vt:lpstr>Calibri</vt:lpstr>
      <vt:lpstr>WelcomeDoc</vt:lpstr>
      <vt:lpstr>Visio.Drawing.11</vt:lpstr>
      <vt:lpstr>Impossibility of Distributed Consensus with One Faulty Process</vt:lpstr>
      <vt:lpstr>Content</vt:lpstr>
      <vt:lpstr>Summary</vt:lpstr>
      <vt:lpstr>Summary / Background</vt:lpstr>
      <vt:lpstr>Summary / Background</vt:lpstr>
      <vt:lpstr>Summary / Background</vt:lpstr>
      <vt:lpstr>Summary / Background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Model / Definitions</vt:lpstr>
      <vt:lpstr>Lemmas / Proof</vt:lpstr>
      <vt:lpstr>Lemma -&gt; Conclusion</vt:lpstr>
      <vt:lpstr>Lemma 1</vt:lpstr>
      <vt:lpstr>Lemma 2</vt:lpstr>
      <vt:lpstr>Lemma 2</vt:lpstr>
      <vt:lpstr>Lemma 2</vt:lpstr>
      <vt:lpstr>Lemma 2</vt:lpstr>
      <vt:lpstr>Lemma 3</vt:lpstr>
      <vt:lpstr>Lemma 3</vt:lpstr>
      <vt:lpstr>Lemma 3</vt:lpstr>
      <vt:lpstr>Lemma 3</vt:lpstr>
      <vt:lpstr>Lemma 3</vt:lpstr>
      <vt:lpstr>Lemma -&gt; Conclusion</vt:lpstr>
      <vt:lpstr>Proof</vt:lpstr>
      <vt:lpstr>Proof</vt:lpstr>
      <vt:lpstr>Thank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方 增心</dc:creator>
  <cp:keywords/>
  <dc:description/>
  <cp:lastModifiedBy/>
  <cp:revision>1</cp:revision>
  <dcterms:created xsi:type="dcterms:W3CDTF">2019-10-07T02:53:14Z</dcterms:created>
  <dcterms:modified xsi:type="dcterms:W3CDTF">2019-10-12T04:02:17Z</dcterms:modified>
  <cp:category/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rogh@microsoft.com</vt:lpwstr>
  </property>
  <property fmtid="{D5CDD505-2E9C-101B-9397-08002B2CF9AE}" pid="5" name="MSIP_Label_f42aa342-8706-4288-bd11-ebb85995028c_SetDate">
    <vt:lpwstr>2018-02-05T19:56:32.6740186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</Properties>
</file>